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0D5AAA4C"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6B6F14">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6B6F1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6B6F14">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6B6F14">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6B6F14">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6B6F14">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6B6F1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6B6F14">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6B6F14">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6B6F1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6B6F14">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6B6F14">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6B6F1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6B6F14">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6B6F14">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6B6F14">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6B6F1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6B6F1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6B6F1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6B6F14">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139503CC" w:rsidR="0054073C" w:rsidRDefault="0054073C" w:rsidP="001E1767">
          <w:r>
            <w:rPr>
              <w:noProof/>
            </w:rPr>
            <w:fldChar w:fldCharType="end"/>
          </w:r>
        </w:p>
      </w:sdtContent>
    </w:sdt>
    <w:p w14:paraId="0354CB70" w14:textId="2021EB14" w:rsidR="0054073C" w:rsidRDefault="0054073C" w:rsidP="001E1767"/>
    <w:p w14:paraId="71326ACE" w14:textId="4693F00F"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2485657B" w:rsidR="00C72AF7" w:rsidRDefault="000B46B3" w:rsidP="007D60A4">
      <w:pPr>
        <w:jc w:val="center"/>
      </w:pPr>
      <w:r>
        <w:object w:dxaOrig="9826" w:dyaOrig="12181" w14:anchorId="555A2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23" type="#_x0000_t75" style="width:425.25pt;height:525.75pt" o:ole="">
            <v:imagedata r:id="rId8" o:title=""/>
          </v:shape>
          <o:OLEObject Type="Embed" ProgID="Visio.Drawing.15" ShapeID="_x0000_i2123" DrawAspect="Content" ObjectID="_1591694945" r:id="rId9"/>
        </w:object>
      </w:r>
    </w:p>
    <w:p w14:paraId="3646B1E1" w14:textId="1028048F" w:rsidR="001E1767" w:rsidRDefault="001E1767" w:rsidP="001E1767">
      <w:pPr>
        <w:pStyle w:val="Heading3"/>
      </w:pPr>
      <w:r>
        <w:t xml:space="preserve"> </w:t>
      </w:r>
      <w:bookmarkStart w:id="5" w:name="_Toc517257398"/>
      <w:r>
        <w:t>Entorno tecnológico</w:t>
      </w:r>
      <w:bookmarkEnd w:id="5"/>
    </w:p>
    <w:p w14:paraId="6A43A78E" w14:textId="77C60FB8"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lastRenderedPageBreak/>
        <w:t xml:space="preserve"> </w:t>
      </w:r>
      <w:bookmarkStart w:id="6" w:name="_Toc517257399"/>
      <w:r>
        <w:t>Estándares y normas</w:t>
      </w:r>
      <w:bookmarkEnd w:id="6"/>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0207B936"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2124" type="#_x0000_t75" style="width:266.25pt;height:3in" o:ole="">
            <v:imagedata r:id="rId10" o:title=""/>
          </v:shape>
          <o:OLEObject Type="Embed" ProgID="Visio.Drawing.15" ShapeID="_x0000_i2124" DrawAspect="Content" ObjectID="_1591694946"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w:t>
            </w:r>
            <w:r>
              <w:rPr>
                <w:lang w:val="es-ES_tradnl" w:eastAsia="en-US"/>
              </w:rPr>
              <w:lastRenderedPageBreak/>
              <w:t>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77777777"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465879A6" w:rsidR="007431DF" w:rsidRDefault="007431DF" w:rsidP="000B70CD">
      <w:pPr>
        <w:pStyle w:val="Heading3"/>
        <w:numPr>
          <w:ilvl w:val="0"/>
          <w:numId w:val="0"/>
        </w:numPr>
        <w:ind w:left="720"/>
        <w:rPr>
          <w:rFonts w:eastAsia="Times New Roman" w:cs="Times New Roman"/>
          <w:b w:val="0"/>
          <w:color w:val="auto"/>
          <w:sz w:val="24"/>
          <w:szCs w:val="20"/>
        </w:rPr>
      </w:pPr>
    </w:p>
    <w:p w14:paraId="4E9CBE92" w14:textId="4B342D3A"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3956C67E" w:rsidR="00570C17" w:rsidRPr="00744EE8" w:rsidRDefault="007A7CC3" w:rsidP="007A7CC3">
      <w:pPr>
        <w:jc w:val="center"/>
        <w:rPr>
          <w:lang w:val="es-ES_tradnl" w:eastAsia="en-US"/>
        </w:rPr>
      </w:pPr>
      <w:r>
        <w:object w:dxaOrig="11251" w:dyaOrig="20611" w14:anchorId="35AA3B14">
          <v:shape id="_x0000_i2125" type="#_x0000_t75" style="width:352.5pt;height:9in" o:ole="">
            <v:imagedata r:id="rId12" o:title=""/>
          </v:shape>
          <o:OLEObject Type="Embed" ProgID="Visio.Drawing.15" ShapeID="_x0000_i2125" DrawAspect="Content" ObjectID="_1591694947" r:id="rId13"/>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3FF367BC" w:rsidR="00DB339D" w:rsidRPr="000E4F20" w:rsidRDefault="00DB339D" w:rsidP="00DB339D">
            <w:pPr>
              <w:spacing w:after="0"/>
              <w:rPr>
                <w:szCs w:val="24"/>
                <w:lang w:val="es-ES_tradnl"/>
              </w:rPr>
            </w:pPr>
            <w:r>
              <w:rPr>
                <w:szCs w:val="24"/>
                <w:lang w:val="es-ES_tradnl"/>
              </w:rPr>
              <w:t>-</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A1F1136" w:rsidR="00DD2B41" w:rsidRDefault="00DD2B41" w:rsidP="003D098B">
      <w:pPr>
        <w:rPr>
          <w:lang w:val="es-ES_tradnl" w:eastAsia="en-US"/>
        </w:rPr>
      </w:pPr>
    </w:p>
    <w:p w14:paraId="14E4310B" w14:textId="77777777" w:rsidR="00DD2B41" w:rsidRDefault="00DD2B41" w:rsidP="003D098B">
      <w:pPr>
        <w:rPr>
          <w:lang w:val="es-ES_tradnl" w:eastAsia="en-US"/>
        </w:rPr>
      </w:pPr>
    </w:p>
    <w:p w14:paraId="05414A36" w14:textId="77777777" w:rsidR="006B6F14" w:rsidRPr="003D098B" w:rsidRDefault="006B6F14" w:rsidP="003D098B">
      <w:pPr>
        <w:rPr>
          <w:lang w:val="es-ES_tradnl" w:eastAsia="en-US"/>
        </w:rPr>
      </w:pPr>
    </w:p>
    <w:p w14:paraId="0F55989E" w14:textId="45A3BC3F" w:rsidR="007431DF" w:rsidRDefault="007431DF" w:rsidP="00F41937">
      <w:pPr>
        <w:pStyle w:val="Heading2"/>
        <w:numPr>
          <w:ilvl w:val="0"/>
          <w:numId w:val="2"/>
        </w:numPr>
        <w:rPr>
          <w:lang w:val="es-ES_tradnl" w:eastAsia="en-US"/>
        </w:rPr>
      </w:pPr>
      <w:bookmarkStart w:id="14" w:name="_Toc517257407"/>
      <w:r>
        <w:rPr>
          <w:lang w:val="es-ES_tradnl" w:eastAsia="en-US"/>
        </w:rPr>
        <w:t>SUBSISTEMAS</w:t>
      </w:r>
      <w:bookmarkEnd w:id="14"/>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36C7A9B4" w:rsidR="00F41937" w:rsidRDefault="000E68F0" w:rsidP="000E68F0">
      <w:pPr>
        <w:pStyle w:val="Heading3"/>
      </w:pPr>
      <w:bookmarkStart w:id="15" w:name="_Toc517257408"/>
      <w:r>
        <w:t>SUBSISTEMAS</w:t>
      </w:r>
      <w:bookmarkEnd w:id="15"/>
    </w:p>
    <w:p w14:paraId="0B3DDD5F" w14:textId="7480E0DB" w:rsidR="00234A59" w:rsidRDefault="004A5F51" w:rsidP="004A5F51">
      <w:pPr>
        <w:jc w:val="center"/>
      </w:pPr>
      <w:r>
        <w:object w:dxaOrig="10021" w:dyaOrig="6661" w14:anchorId="5B291C37">
          <v:shape id="_x0000_i2126" type="#_x0000_t75" style="width:388.5pt;height:258.75pt" o:ole="">
            <v:imagedata r:id="rId14" o:title=""/>
          </v:shape>
          <o:OLEObject Type="Embed" ProgID="Visio.Drawing.15" ShapeID="_x0000_i2126" DrawAspect="Content" ObjectID="_1591694948" r:id="rId15"/>
        </w:object>
      </w:r>
    </w:p>
    <w:p w14:paraId="0279A4CD" w14:textId="2956953E" w:rsidR="00C066E7" w:rsidRDefault="00C066E7" w:rsidP="00C066E7">
      <w:pPr>
        <w:rPr>
          <w:lang w:val="es-ES_tradnl" w:eastAsia="en-US"/>
        </w:rPr>
      </w:pPr>
      <w:r>
        <w:rPr>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46F06">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46F06">
        <w:tc>
          <w:tcPr>
            <w:tcW w:w="1255" w:type="dxa"/>
            <w:shd w:val="clear" w:color="auto" w:fill="F2F2F2" w:themeFill="background1" w:themeFillShade="F2"/>
          </w:tcPr>
          <w:p w14:paraId="43AFE0A1" w14:textId="77777777" w:rsidR="00C066E7" w:rsidRDefault="00C066E7" w:rsidP="00346F06">
            <w:pPr>
              <w:spacing w:after="0"/>
              <w:rPr>
                <w:lang w:val="es-ES_tradnl" w:eastAsia="en-US"/>
              </w:rPr>
            </w:pPr>
            <w:r>
              <w:rPr>
                <w:lang w:val="es-ES_tradnl" w:eastAsia="en-US"/>
              </w:rPr>
              <w:t>SUB01</w:t>
            </w:r>
          </w:p>
        </w:tc>
        <w:tc>
          <w:tcPr>
            <w:tcW w:w="1530" w:type="dxa"/>
          </w:tcPr>
          <w:p w14:paraId="4D495FCC" w14:textId="77777777" w:rsidR="00C066E7" w:rsidRDefault="00C066E7" w:rsidP="00346F06">
            <w:pPr>
              <w:spacing w:after="0"/>
              <w:rPr>
                <w:lang w:val="es-ES_tradnl" w:eastAsia="en-US"/>
              </w:rPr>
            </w:pPr>
            <w:r>
              <w:rPr>
                <w:lang w:val="es-ES_tradnl" w:eastAsia="en-US"/>
              </w:rPr>
              <w:t>Usuarios</w:t>
            </w:r>
          </w:p>
        </w:tc>
        <w:tc>
          <w:tcPr>
            <w:tcW w:w="6565" w:type="dxa"/>
          </w:tcPr>
          <w:p w14:paraId="12ECF0C0" w14:textId="77777777" w:rsidR="00C066E7" w:rsidRDefault="00C066E7" w:rsidP="00346F06">
            <w:pPr>
              <w:spacing w:after="0"/>
              <w:rPr>
                <w:lang w:val="es-ES_tradnl" w:eastAsia="en-US"/>
              </w:rPr>
            </w:pPr>
            <w:r>
              <w:rPr>
                <w:lang w:val="es-ES_tradnl" w:eastAsia="en-US"/>
              </w:rPr>
              <w:t>Subsistema dedicado a la gestión de usuarios de la aplicación.</w:t>
            </w:r>
          </w:p>
        </w:tc>
      </w:tr>
      <w:tr w:rsidR="00C066E7" w14:paraId="47EFE5CC" w14:textId="77777777" w:rsidTr="00346F06">
        <w:tc>
          <w:tcPr>
            <w:tcW w:w="1255" w:type="dxa"/>
            <w:shd w:val="clear" w:color="auto" w:fill="F2F2F2" w:themeFill="background1" w:themeFillShade="F2"/>
          </w:tcPr>
          <w:p w14:paraId="7B2C7E0A" w14:textId="77777777" w:rsidR="00C066E7" w:rsidRDefault="00C066E7" w:rsidP="00346F06">
            <w:pPr>
              <w:spacing w:after="0"/>
              <w:rPr>
                <w:lang w:val="es-ES_tradnl" w:eastAsia="en-US"/>
              </w:rPr>
            </w:pPr>
            <w:r>
              <w:rPr>
                <w:lang w:val="es-ES_tradnl" w:eastAsia="en-US"/>
              </w:rPr>
              <w:t>SUB02</w:t>
            </w:r>
          </w:p>
        </w:tc>
        <w:tc>
          <w:tcPr>
            <w:tcW w:w="1530" w:type="dxa"/>
          </w:tcPr>
          <w:p w14:paraId="74EC4336" w14:textId="77777777" w:rsidR="00C066E7" w:rsidRDefault="00C066E7" w:rsidP="00346F06">
            <w:pPr>
              <w:spacing w:after="0"/>
              <w:rPr>
                <w:lang w:val="es-ES_tradnl" w:eastAsia="en-US"/>
              </w:rPr>
            </w:pPr>
            <w:r>
              <w:rPr>
                <w:lang w:val="es-ES_tradnl" w:eastAsia="en-US"/>
              </w:rPr>
              <w:t>Partidas</w:t>
            </w:r>
          </w:p>
        </w:tc>
        <w:tc>
          <w:tcPr>
            <w:tcW w:w="6565" w:type="dxa"/>
          </w:tcPr>
          <w:p w14:paraId="26DB58F1" w14:textId="77777777" w:rsidR="00C066E7" w:rsidRDefault="00C066E7" w:rsidP="00346F06">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46F06">
        <w:tc>
          <w:tcPr>
            <w:tcW w:w="1255" w:type="dxa"/>
            <w:shd w:val="clear" w:color="auto" w:fill="F2F2F2" w:themeFill="background1" w:themeFillShade="F2"/>
          </w:tcPr>
          <w:p w14:paraId="594FB18D" w14:textId="77777777" w:rsidR="00C066E7" w:rsidRDefault="00C066E7" w:rsidP="00346F06">
            <w:pPr>
              <w:spacing w:after="0"/>
              <w:rPr>
                <w:lang w:val="es-ES_tradnl" w:eastAsia="en-US"/>
              </w:rPr>
            </w:pPr>
            <w:r>
              <w:rPr>
                <w:lang w:val="es-ES_tradnl" w:eastAsia="en-US"/>
              </w:rPr>
              <w:t>SUB03</w:t>
            </w:r>
          </w:p>
        </w:tc>
        <w:tc>
          <w:tcPr>
            <w:tcW w:w="1530" w:type="dxa"/>
          </w:tcPr>
          <w:p w14:paraId="615B6462" w14:textId="77777777" w:rsidR="00C066E7" w:rsidRDefault="00C066E7" w:rsidP="00346F06">
            <w:pPr>
              <w:spacing w:after="0"/>
              <w:rPr>
                <w:lang w:val="es-ES_tradnl" w:eastAsia="en-US"/>
              </w:rPr>
            </w:pPr>
            <w:r>
              <w:rPr>
                <w:lang w:val="es-ES_tradnl" w:eastAsia="en-US"/>
              </w:rPr>
              <w:t>Estadísticas</w:t>
            </w:r>
          </w:p>
        </w:tc>
        <w:tc>
          <w:tcPr>
            <w:tcW w:w="6565" w:type="dxa"/>
          </w:tcPr>
          <w:p w14:paraId="0A26EE9A" w14:textId="77777777" w:rsidR="00C066E7" w:rsidRDefault="00C066E7" w:rsidP="00346F06">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lastRenderedPageBreak/>
        <w:t xml:space="preserve"> </w:t>
      </w:r>
      <w:bookmarkStart w:id="16" w:name="_Toc517257409"/>
      <w:r>
        <w:t>RELACIONES ENTRE SUBSISTEMAS</w:t>
      </w:r>
      <w:bookmarkEnd w:id="16"/>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2127" type="#_x0000_t75" style="width:338.25pt;height:151.5pt" o:ole="">
            <v:imagedata r:id="rId16" o:title=""/>
          </v:shape>
          <o:OLEObject Type="Embed" ProgID="Visio.Drawing.15" ShapeID="_x0000_i2127" DrawAspect="Content" ObjectID="_1591694949" r:id="rId17"/>
        </w:object>
      </w:r>
    </w:p>
    <w:p w14:paraId="0E4CF591" w14:textId="24BCCDC4" w:rsidR="00C066E7" w:rsidRDefault="00C066E7" w:rsidP="00C066E7">
      <w:pPr>
        <w:jc w:val="left"/>
        <w:rPr>
          <w:lang w:val="es-ES_tradnl" w:eastAsia="en-US"/>
        </w:rPr>
      </w:pPr>
      <w:r>
        <w:rPr>
          <w:lang w:val="es-ES_tradnl" w:eastAsia="en-US"/>
        </w:rPr>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46F06">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46F06">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46F06">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p>
    <w:p w14:paraId="655227FC" w14:textId="7C9D95F2" w:rsidR="000E68F0" w:rsidRDefault="000E68F0" w:rsidP="000E68F0">
      <w:pPr>
        <w:pStyle w:val="Heading3"/>
      </w:pPr>
      <w:bookmarkStart w:id="17" w:name="_Toc517257410"/>
      <w:r>
        <w:t>MATRIZ DE TRAZABILIDAD SUBSISTEMAS-CASOS DE USO</w:t>
      </w:r>
      <w:bookmarkEnd w:id="17"/>
    </w:p>
    <w:p w14:paraId="3A068832" w14:textId="52652348" w:rsidR="00092686" w:rsidRDefault="00547374" w:rsidP="00092686">
      <w:pPr>
        <w:rPr>
          <w:lang w:val="es-ES_tradnl" w:eastAsia="en-US"/>
        </w:rPr>
      </w:pPr>
      <w:r>
        <w:rPr>
          <w:lang w:val="es-ES_tradnl" w:eastAsia="en-US"/>
        </w:rPr>
        <w:tab/>
        <w:t>Los casos de uso identificados en el apartado 3</w:t>
      </w:r>
      <w:r w:rsidR="0089348B">
        <w:rPr>
          <w:lang w:val="es-ES_tradnl" w:eastAsia="en-US"/>
        </w:rPr>
        <w:t xml:space="preserve"> quedan recogidos en los subsistemas de la siguiente manera:</w:t>
      </w:r>
    </w:p>
    <w:p w14:paraId="0D075FCB" w14:textId="2206D571" w:rsidR="0089348B" w:rsidRDefault="00311862" w:rsidP="00092686">
      <w:pPr>
        <w:rPr>
          <w:lang w:val="es-ES_tradnl" w:eastAsia="en-US"/>
        </w:rPr>
      </w:pPr>
      <w:r>
        <w:rPr>
          <w:lang w:val="es-ES_tradnl" w:eastAsia="en-US"/>
        </w:rPr>
        <w:t>[MATRIZ DE TRAZABILIDAD AQUÍ]</w:t>
      </w:r>
    </w:p>
    <w:p w14:paraId="6747AB22" w14:textId="051821AD" w:rsidR="00777B93" w:rsidRDefault="007431DF" w:rsidP="00777B93">
      <w:pPr>
        <w:pStyle w:val="Heading2"/>
        <w:numPr>
          <w:ilvl w:val="0"/>
          <w:numId w:val="2"/>
        </w:numPr>
        <w:rPr>
          <w:lang w:val="es-ES_tradnl" w:eastAsia="en-US"/>
        </w:rPr>
      </w:pPr>
      <w:bookmarkStart w:id="18" w:name="_Toc517257411"/>
      <w:r>
        <w:rPr>
          <w:lang w:val="es-ES_tradnl" w:eastAsia="en-US"/>
        </w:rPr>
        <w:t>CLASES</w:t>
      </w:r>
      <w:bookmarkEnd w:id="18"/>
    </w:p>
    <w:p w14:paraId="455ACD39" w14:textId="77777777" w:rsidR="00777B93" w:rsidRPr="00777B93" w:rsidRDefault="00777B93" w:rsidP="00777B93">
      <w:pPr>
        <w:rPr>
          <w:lang w:val="es-ES_tradnl"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lastRenderedPageBreak/>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6E48725A"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77777777" w:rsidR="00777B93" w:rsidRPr="00777B93" w:rsidRDefault="00777B93" w:rsidP="002B6397">
      <w:pPr>
        <w:rPr>
          <w:lang w:eastAsia="en-US"/>
        </w:rPr>
      </w:pPr>
    </w:p>
    <w:p w14:paraId="043C3695" w14:textId="1BAA7E0D" w:rsidR="007431DF" w:rsidRDefault="007431DF" w:rsidP="002B6397">
      <w:pPr>
        <w:pStyle w:val="Heading2"/>
        <w:numPr>
          <w:ilvl w:val="0"/>
          <w:numId w:val="2"/>
        </w:numPr>
        <w:spacing w:after="240"/>
        <w:rPr>
          <w:lang w:val="es-ES_tradnl" w:eastAsia="en-US"/>
        </w:rPr>
      </w:pPr>
      <w:bookmarkStart w:id="19" w:name="_Toc517257412"/>
      <w:r>
        <w:rPr>
          <w:lang w:val="es-ES_tradnl" w:eastAsia="en-US"/>
        </w:rPr>
        <w:t>INTERFACES</w:t>
      </w:r>
      <w:bookmarkEnd w:id="19"/>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2128" type="#_x0000_t75" style="width:233.25pt;height:141.75pt" o:ole="">
            <v:imagedata r:id="rId18" o:title=""/>
          </v:shape>
          <o:OLEObject Type="Embed" ProgID="Visio.Drawing.15" ShapeID="_x0000_i2128" DrawAspect="Content" ObjectID="_1591694950" r:id="rId1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2130" type="#_x0000_t75" style="width:273.75pt;height:229.5pt" o:ole="">
            <v:imagedata r:id="rId20" o:title=""/>
          </v:shape>
          <o:OLEObject Type="Embed" ProgID="Visio.Drawing.15" ShapeID="_x0000_i2130" DrawAspect="Content" ObjectID="_1591694951" r:id="rId2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0F4C37">
        <w:tc>
          <w:tcPr>
            <w:tcW w:w="9350" w:type="dxa"/>
            <w:gridSpan w:val="6"/>
            <w:shd w:val="clear" w:color="auto" w:fill="D9D9D9" w:themeFill="background1" w:themeFillShade="D9"/>
          </w:tcPr>
          <w:p w14:paraId="738282D1" w14:textId="199DC93A" w:rsidR="004D78C1" w:rsidRPr="00F42919" w:rsidRDefault="004D78C1" w:rsidP="000F4C37">
            <w:pPr>
              <w:spacing w:after="0"/>
              <w:rPr>
                <w:b/>
                <w:lang w:eastAsia="en-US"/>
              </w:rPr>
            </w:pPr>
            <w:r w:rsidRPr="00F42919">
              <w:rPr>
                <w:b/>
                <w:lang w:eastAsia="en-US"/>
              </w:rPr>
              <w:t>UI-</w:t>
            </w:r>
            <w:r w:rsidR="004A2ADD">
              <w:rPr>
                <w:b/>
                <w:lang w:eastAsia="en-US"/>
              </w:rPr>
              <w:t>02: REGISTRO</w:t>
            </w:r>
          </w:p>
        </w:tc>
      </w:tr>
      <w:tr w:rsidR="004D78C1" w14:paraId="70FC258B" w14:textId="77777777" w:rsidTr="000F4C37">
        <w:tc>
          <w:tcPr>
            <w:tcW w:w="1537" w:type="dxa"/>
            <w:shd w:val="clear" w:color="auto" w:fill="F2F2F2" w:themeFill="background1" w:themeFillShade="F2"/>
          </w:tcPr>
          <w:p w14:paraId="178A6295" w14:textId="77777777" w:rsidR="004D78C1" w:rsidRDefault="004D78C1" w:rsidP="000F4C37">
            <w:pPr>
              <w:spacing w:after="0"/>
              <w:rPr>
                <w:lang w:eastAsia="en-US"/>
              </w:rPr>
            </w:pPr>
            <w:r>
              <w:rPr>
                <w:lang w:eastAsia="en-US"/>
              </w:rPr>
              <w:t>Descripción</w:t>
            </w:r>
          </w:p>
        </w:tc>
        <w:tc>
          <w:tcPr>
            <w:tcW w:w="7813" w:type="dxa"/>
            <w:gridSpan w:val="5"/>
          </w:tcPr>
          <w:p w14:paraId="32F4B623" w14:textId="5B1E0887" w:rsidR="004D78C1" w:rsidRDefault="004D78C1" w:rsidP="000F4C37">
            <w:pPr>
              <w:spacing w:after="0"/>
              <w:rPr>
                <w:lang w:eastAsia="en-US"/>
              </w:rPr>
            </w:pPr>
            <w:r>
              <w:rPr>
                <w:lang w:eastAsia="en-US"/>
              </w:rPr>
              <w:t>Interfaz para que los usuarios se den de alta en la aplicación introduciendo sus datos</w:t>
            </w:r>
          </w:p>
        </w:tc>
      </w:tr>
      <w:tr w:rsidR="004D78C1" w14:paraId="388F06D3" w14:textId="77777777" w:rsidTr="000F4C37">
        <w:trPr>
          <w:trHeight w:val="170"/>
        </w:trPr>
        <w:tc>
          <w:tcPr>
            <w:tcW w:w="1537" w:type="dxa"/>
            <w:vMerge w:val="restart"/>
            <w:shd w:val="clear" w:color="auto" w:fill="F2F2F2" w:themeFill="background1" w:themeFillShade="F2"/>
          </w:tcPr>
          <w:p w14:paraId="1439349E" w14:textId="77777777" w:rsidR="004D78C1" w:rsidRDefault="004D78C1" w:rsidP="000F4C37">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0F4C37">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0F4C37">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0F4C37">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0F4C37">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0F4C37">
            <w:pPr>
              <w:spacing w:after="0"/>
              <w:rPr>
                <w:b/>
                <w:lang w:eastAsia="en-US"/>
              </w:rPr>
            </w:pPr>
            <w:r w:rsidRPr="00F42919">
              <w:rPr>
                <w:b/>
                <w:lang w:eastAsia="en-US"/>
              </w:rPr>
              <w:t>Descripción</w:t>
            </w:r>
          </w:p>
        </w:tc>
      </w:tr>
      <w:tr w:rsidR="004D78C1" w14:paraId="632C7920" w14:textId="77777777" w:rsidTr="000F4C37">
        <w:tc>
          <w:tcPr>
            <w:tcW w:w="1537" w:type="dxa"/>
            <w:vMerge/>
            <w:shd w:val="clear" w:color="auto" w:fill="F2F2F2" w:themeFill="background1" w:themeFillShade="F2"/>
          </w:tcPr>
          <w:p w14:paraId="62058E83" w14:textId="77777777" w:rsidR="004D78C1" w:rsidRDefault="004D78C1" w:rsidP="000F4C37">
            <w:pPr>
              <w:spacing w:after="0"/>
              <w:rPr>
                <w:lang w:eastAsia="en-US"/>
              </w:rPr>
            </w:pPr>
          </w:p>
        </w:tc>
        <w:tc>
          <w:tcPr>
            <w:tcW w:w="1234" w:type="dxa"/>
          </w:tcPr>
          <w:p w14:paraId="0A392AD5" w14:textId="03764BBA" w:rsidR="004D78C1" w:rsidRDefault="004D78C1" w:rsidP="000F4C37">
            <w:pPr>
              <w:spacing w:after="0"/>
              <w:rPr>
                <w:lang w:eastAsia="en-US"/>
              </w:rPr>
            </w:pPr>
            <w:r>
              <w:rPr>
                <w:lang w:eastAsia="en-US"/>
              </w:rPr>
              <w:t>Apodo</w:t>
            </w:r>
          </w:p>
        </w:tc>
        <w:tc>
          <w:tcPr>
            <w:tcW w:w="1081" w:type="dxa"/>
          </w:tcPr>
          <w:p w14:paraId="4E2CEECA" w14:textId="3242AC8C" w:rsidR="004D78C1" w:rsidRDefault="004D78C1" w:rsidP="000F4C37">
            <w:pPr>
              <w:spacing w:after="0"/>
              <w:rPr>
                <w:lang w:eastAsia="en-US"/>
              </w:rPr>
            </w:pPr>
            <w:r>
              <w:rPr>
                <w:lang w:eastAsia="en-US"/>
              </w:rPr>
              <w:t>Text</w:t>
            </w:r>
          </w:p>
        </w:tc>
        <w:tc>
          <w:tcPr>
            <w:tcW w:w="1158" w:type="dxa"/>
          </w:tcPr>
          <w:p w14:paraId="2CD1AB2D" w14:textId="77777777" w:rsidR="004D78C1" w:rsidRDefault="004D78C1" w:rsidP="000F4C37">
            <w:pPr>
              <w:spacing w:after="0"/>
              <w:rPr>
                <w:lang w:eastAsia="en-US"/>
              </w:rPr>
            </w:pPr>
            <w:r>
              <w:rPr>
                <w:lang w:eastAsia="en-US"/>
              </w:rPr>
              <w:t>Sí</w:t>
            </w:r>
          </w:p>
        </w:tc>
        <w:tc>
          <w:tcPr>
            <w:tcW w:w="976" w:type="dxa"/>
          </w:tcPr>
          <w:p w14:paraId="02A0B77E" w14:textId="77777777" w:rsidR="004D78C1" w:rsidRDefault="004D78C1" w:rsidP="000F4C37">
            <w:pPr>
              <w:spacing w:after="0"/>
              <w:rPr>
                <w:lang w:eastAsia="en-US"/>
              </w:rPr>
            </w:pPr>
            <w:r>
              <w:rPr>
                <w:lang w:eastAsia="en-US"/>
              </w:rPr>
              <w:t>Sí</w:t>
            </w:r>
          </w:p>
        </w:tc>
        <w:tc>
          <w:tcPr>
            <w:tcW w:w="3364" w:type="dxa"/>
          </w:tcPr>
          <w:p w14:paraId="6AABFD97" w14:textId="2596E061" w:rsidR="004D78C1" w:rsidRDefault="004D78C1" w:rsidP="000F4C37">
            <w:pPr>
              <w:spacing w:after="0"/>
              <w:rPr>
                <w:lang w:eastAsia="en-US"/>
              </w:rPr>
            </w:pPr>
            <w:r>
              <w:rPr>
                <w:lang w:eastAsia="en-US"/>
              </w:rPr>
              <w:t>Apodo identificativo de los usuarios</w:t>
            </w:r>
          </w:p>
        </w:tc>
      </w:tr>
      <w:tr w:rsidR="004D78C1" w14:paraId="7FBDE86E" w14:textId="77777777" w:rsidTr="000F4C37">
        <w:tc>
          <w:tcPr>
            <w:tcW w:w="1537" w:type="dxa"/>
            <w:vMerge/>
            <w:shd w:val="clear" w:color="auto" w:fill="F2F2F2" w:themeFill="background1" w:themeFillShade="F2"/>
          </w:tcPr>
          <w:p w14:paraId="3C2FA75A" w14:textId="77777777" w:rsidR="004D78C1" w:rsidRDefault="004D78C1" w:rsidP="000F4C37">
            <w:pPr>
              <w:spacing w:after="0"/>
              <w:rPr>
                <w:lang w:eastAsia="en-US"/>
              </w:rPr>
            </w:pPr>
          </w:p>
        </w:tc>
        <w:tc>
          <w:tcPr>
            <w:tcW w:w="1234" w:type="dxa"/>
          </w:tcPr>
          <w:p w14:paraId="0B3402A9" w14:textId="2269CA19" w:rsidR="004D78C1" w:rsidRDefault="004D78C1" w:rsidP="000F4C37">
            <w:pPr>
              <w:spacing w:after="0"/>
              <w:rPr>
                <w:lang w:eastAsia="en-US"/>
              </w:rPr>
            </w:pPr>
            <w:r>
              <w:rPr>
                <w:lang w:eastAsia="en-US"/>
              </w:rPr>
              <w:t>Nombre</w:t>
            </w:r>
          </w:p>
        </w:tc>
        <w:tc>
          <w:tcPr>
            <w:tcW w:w="1081" w:type="dxa"/>
          </w:tcPr>
          <w:p w14:paraId="6556D480" w14:textId="42E25232" w:rsidR="004D78C1" w:rsidRDefault="004D78C1" w:rsidP="000F4C37">
            <w:pPr>
              <w:spacing w:after="0"/>
              <w:rPr>
                <w:lang w:eastAsia="en-US"/>
              </w:rPr>
            </w:pPr>
            <w:r>
              <w:rPr>
                <w:lang w:eastAsia="en-US"/>
              </w:rPr>
              <w:t>Text</w:t>
            </w:r>
          </w:p>
        </w:tc>
        <w:tc>
          <w:tcPr>
            <w:tcW w:w="1158" w:type="dxa"/>
          </w:tcPr>
          <w:p w14:paraId="4F231ACD" w14:textId="77777777" w:rsidR="004D78C1" w:rsidRDefault="004D78C1" w:rsidP="000F4C37">
            <w:pPr>
              <w:spacing w:after="0"/>
              <w:rPr>
                <w:lang w:eastAsia="en-US"/>
              </w:rPr>
            </w:pPr>
            <w:r>
              <w:rPr>
                <w:lang w:eastAsia="en-US"/>
              </w:rPr>
              <w:t>Sí</w:t>
            </w:r>
          </w:p>
        </w:tc>
        <w:tc>
          <w:tcPr>
            <w:tcW w:w="976" w:type="dxa"/>
          </w:tcPr>
          <w:p w14:paraId="10C7FE52" w14:textId="77777777" w:rsidR="004D78C1" w:rsidRDefault="004D78C1" w:rsidP="000F4C37">
            <w:pPr>
              <w:spacing w:after="0"/>
              <w:rPr>
                <w:lang w:eastAsia="en-US"/>
              </w:rPr>
            </w:pPr>
            <w:r>
              <w:rPr>
                <w:lang w:eastAsia="en-US"/>
              </w:rPr>
              <w:t>Sí</w:t>
            </w:r>
          </w:p>
        </w:tc>
        <w:tc>
          <w:tcPr>
            <w:tcW w:w="3364" w:type="dxa"/>
          </w:tcPr>
          <w:p w14:paraId="63744D14" w14:textId="7E139AD8" w:rsidR="004D78C1" w:rsidRDefault="004D78C1" w:rsidP="000F4C37">
            <w:pPr>
              <w:spacing w:after="0"/>
              <w:rPr>
                <w:lang w:eastAsia="en-US"/>
              </w:rPr>
            </w:pPr>
            <w:r>
              <w:rPr>
                <w:lang w:eastAsia="en-US"/>
              </w:rPr>
              <w:t>Nombre del usuario</w:t>
            </w:r>
          </w:p>
        </w:tc>
      </w:tr>
      <w:tr w:rsidR="004D78C1" w14:paraId="744C85FB" w14:textId="77777777" w:rsidTr="000F4C37">
        <w:tc>
          <w:tcPr>
            <w:tcW w:w="1537" w:type="dxa"/>
            <w:vMerge/>
            <w:shd w:val="clear" w:color="auto" w:fill="F2F2F2" w:themeFill="background1" w:themeFillShade="F2"/>
          </w:tcPr>
          <w:p w14:paraId="41A20695" w14:textId="77777777" w:rsidR="004D78C1" w:rsidRDefault="004D78C1" w:rsidP="000F4C37">
            <w:pPr>
              <w:spacing w:after="0"/>
              <w:rPr>
                <w:lang w:eastAsia="en-US"/>
              </w:rPr>
            </w:pPr>
          </w:p>
        </w:tc>
        <w:tc>
          <w:tcPr>
            <w:tcW w:w="1234" w:type="dxa"/>
          </w:tcPr>
          <w:p w14:paraId="7FE346D6" w14:textId="2BD63A07" w:rsidR="004D78C1" w:rsidRDefault="004D78C1" w:rsidP="000F4C37">
            <w:pPr>
              <w:spacing w:after="0"/>
              <w:rPr>
                <w:lang w:eastAsia="en-US"/>
              </w:rPr>
            </w:pPr>
            <w:r>
              <w:rPr>
                <w:lang w:eastAsia="en-US"/>
              </w:rPr>
              <w:t>Contraseña</w:t>
            </w:r>
          </w:p>
        </w:tc>
        <w:tc>
          <w:tcPr>
            <w:tcW w:w="1081" w:type="dxa"/>
          </w:tcPr>
          <w:p w14:paraId="4D216F3C" w14:textId="5D59C3DC" w:rsidR="004D78C1" w:rsidRDefault="004D78C1" w:rsidP="000F4C37">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0F4C37">
            <w:pPr>
              <w:spacing w:after="0"/>
              <w:rPr>
                <w:lang w:eastAsia="en-US"/>
              </w:rPr>
            </w:pPr>
            <w:r>
              <w:rPr>
                <w:lang w:eastAsia="en-US"/>
              </w:rPr>
              <w:t>Sí</w:t>
            </w:r>
          </w:p>
        </w:tc>
        <w:tc>
          <w:tcPr>
            <w:tcW w:w="976" w:type="dxa"/>
          </w:tcPr>
          <w:p w14:paraId="40CF6E44" w14:textId="5F981807" w:rsidR="004D78C1" w:rsidRDefault="004D78C1" w:rsidP="000F4C37">
            <w:pPr>
              <w:spacing w:after="0"/>
              <w:rPr>
                <w:lang w:eastAsia="en-US"/>
              </w:rPr>
            </w:pPr>
            <w:r>
              <w:rPr>
                <w:lang w:eastAsia="en-US"/>
              </w:rPr>
              <w:t>Sí</w:t>
            </w:r>
          </w:p>
        </w:tc>
        <w:tc>
          <w:tcPr>
            <w:tcW w:w="3364" w:type="dxa"/>
          </w:tcPr>
          <w:p w14:paraId="70C5EE1B" w14:textId="602A1CBC" w:rsidR="004D78C1" w:rsidRDefault="004D78C1" w:rsidP="000F4C37">
            <w:pPr>
              <w:spacing w:after="0"/>
              <w:rPr>
                <w:lang w:eastAsia="en-US"/>
              </w:rPr>
            </w:pPr>
            <w:r>
              <w:rPr>
                <w:lang w:eastAsia="en-US"/>
              </w:rPr>
              <w:t>Contraseña del usuario</w:t>
            </w:r>
          </w:p>
        </w:tc>
      </w:tr>
      <w:tr w:rsidR="004D78C1" w14:paraId="17DA4997" w14:textId="77777777" w:rsidTr="000F4C37">
        <w:tc>
          <w:tcPr>
            <w:tcW w:w="1537" w:type="dxa"/>
            <w:vMerge/>
            <w:shd w:val="clear" w:color="auto" w:fill="F2F2F2" w:themeFill="background1" w:themeFillShade="F2"/>
          </w:tcPr>
          <w:p w14:paraId="70B719FF" w14:textId="77777777" w:rsidR="004D78C1" w:rsidRDefault="004D78C1" w:rsidP="000F4C37">
            <w:pPr>
              <w:spacing w:after="0"/>
              <w:rPr>
                <w:lang w:eastAsia="en-US"/>
              </w:rPr>
            </w:pPr>
          </w:p>
        </w:tc>
        <w:tc>
          <w:tcPr>
            <w:tcW w:w="1234" w:type="dxa"/>
          </w:tcPr>
          <w:p w14:paraId="3B6D447F" w14:textId="08AA0C53" w:rsidR="004D78C1" w:rsidRDefault="004D78C1" w:rsidP="000F4C37">
            <w:pPr>
              <w:spacing w:after="0"/>
              <w:rPr>
                <w:lang w:eastAsia="en-US"/>
              </w:rPr>
            </w:pPr>
            <w:r>
              <w:rPr>
                <w:lang w:eastAsia="en-US"/>
              </w:rPr>
              <w:t>Avatar</w:t>
            </w:r>
          </w:p>
        </w:tc>
        <w:tc>
          <w:tcPr>
            <w:tcW w:w="1081" w:type="dxa"/>
          </w:tcPr>
          <w:p w14:paraId="69E99586" w14:textId="4D699356" w:rsidR="004D78C1" w:rsidRDefault="004D78C1" w:rsidP="000F4C37">
            <w:pPr>
              <w:spacing w:after="0"/>
              <w:rPr>
                <w:lang w:eastAsia="en-US"/>
              </w:rPr>
            </w:pPr>
            <w:r>
              <w:rPr>
                <w:lang w:eastAsia="en-US"/>
              </w:rPr>
              <w:t>File</w:t>
            </w:r>
          </w:p>
        </w:tc>
        <w:tc>
          <w:tcPr>
            <w:tcW w:w="1158" w:type="dxa"/>
          </w:tcPr>
          <w:p w14:paraId="411A2A45" w14:textId="7117896B" w:rsidR="004D78C1" w:rsidRDefault="004D78C1" w:rsidP="000F4C37">
            <w:pPr>
              <w:spacing w:after="0"/>
              <w:rPr>
                <w:lang w:eastAsia="en-US"/>
              </w:rPr>
            </w:pPr>
            <w:r>
              <w:rPr>
                <w:lang w:eastAsia="en-US"/>
              </w:rPr>
              <w:t>Sí</w:t>
            </w:r>
          </w:p>
        </w:tc>
        <w:tc>
          <w:tcPr>
            <w:tcW w:w="976" w:type="dxa"/>
          </w:tcPr>
          <w:p w14:paraId="23D464D2" w14:textId="2577CD53" w:rsidR="004D78C1" w:rsidRDefault="004D78C1" w:rsidP="000F4C37">
            <w:pPr>
              <w:spacing w:after="0"/>
              <w:rPr>
                <w:lang w:eastAsia="en-US"/>
              </w:rPr>
            </w:pPr>
            <w:r>
              <w:rPr>
                <w:lang w:eastAsia="en-US"/>
              </w:rPr>
              <w:t>Sí</w:t>
            </w:r>
          </w:p>
        </w:tc>
        <w:tc>
          <w:tcPr>
            <w:tcW w:w="3364" w:type="dxa"/>
          </w:tcPr>
          <w:p w14:paraId="262C9845" w14:textId="0BDCED80" w:rsidR="004D78C1" w:rsidRDefault="004D78C1" w:rsidP="000F4C37">
            <w:pPr>
              <w:spacing w:after="0"/>
              <w:rPr>
                <w:lang w:eastAsia="en-US"/>
              </w:rPr>
            </w:pPr>
            <w:r>
              <w:rPr>
                <w:lang w:eastAsia="en-US"/>
              </w:rPr>
              <w:t>Imagen de avatar del usuario</w:t>
            </w:r>
          </w:p>
        </w:tc>
      </w:tr>
      <w:tr w:rsidR="004D78C1" w14:paraId="59F067DA" w14:textId="77777777" w:rsidTr="000F4C37">
        <w:tc>
          <w:tcPr>
            <w:tcW w:w="1537" w:type="dxa"/>
            <w:vMerge w:val="restart"/>
            <w:shd w:val="clear" w:color="auto" w:fill="F2F2F2" w:themeFill="background1" w:themeFillShade="F2"/>
          </w:tcPr>
          <w:p w14:paraId="338AC0F1" w14:textId="77777777" w:rsidR="004D78C1" w:rsidRDefault="004D78C1" w:rsidP="000F4C37">
            <w:pPr>
              <w:spacing w:after="0"/>
              <w:rPr>
                <w:lang w:eastAsia="en-US"/>
              </w:rPr>
            </w:pPr>
            <w:r>
              <w:rPr>
                <w:lang w:eastAsia="en-US"/>
              </w:rPr>
              <w:t>Botones</w:t>
            </w:r>
          </w:p>
        </w:tc>
        <w:tc>
          <w:tcPr>
            <w:tcW w:w="2315" w:type="dxa"/>
            <w:gridSpan w:val="2"/>
            <w:shd w:val="clear" w:color="auto" w:fill="F2F2F2" w:themeFill="background1" w:themeFillShade="F2"/>
          </w:tcPr>
          <w:p w14:paraId="6D18B67D" w14:textId="77777777" w:rsidR="004D78C1" w:rsidRPr="00F42919" w:rsidRDefault="004D78C1" w:rsidP="000F4C37">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0F4C37">
            <w:pPr>
              <w:spacing w:after="0"/>
              <w:rPr>
                <w:b/>
                <w:lang w:eastAsia="en-US"/>
              </w:rPr>
            </w:pPr>
            <w:r w:rsidRPr="00F42919">
              <w:rPr>
                <w:b/>
                <w:lang w:eastAsia="en-US"/>
              </w:rPr>
              <w:t>Acción</w:t>
            </w:r>
          </w:p>
        </w:tc>
      </w:tr>
      <w:tr w:rsidR="004D78C1" w14:paraId="277DBDC5" w14:textId="77777777" w:rsidTr="000F4C37">
        <w:tc>
          <w:tcPr>
            <w:tcW w:w="1537" w:type="dxa"/>
            <w:vMerge/>
            <w:shd w:val="clear" w:color="auto" w:fill="F2F2F2" w:themeFill="background1" w:themeFillShade="F2"/>
          </w:tcPr>
          <w:p w14:paraId="76CCEDDC" w14:textId="77777777" w:rsidR="004D78C1" w:rsidRDefault="004D78C1" w:rsidP="000F4C37">
            <w:pPr>
              <w:spacing w:after="0"/>
              <w:rPr>
                <w:lang w:eastAsia="en-US"/>
              </w:rPr>
            </w:pPr>
          </w:p>
        </w:tc>
        <w:tc>
          <w:tcPr>
            <w:tcW w:w="2315" w:type="dxa"/>
            <w:gridSpan w:val="2"/>
          </w:tcPr>
          <w:p w14:paraId="2ECDFEB1" w14:textId="70C0DF7F" w:rsidR="004D78C1" w:rsidRDefault="004D78C1" w:rsidP="000F4C37">
            <w:pPr>
              <w:spacing w:after="0"/>
              <w:rPr>
                <w:lang w:eastAsia="en-US"/>
              </w:rPr>
            </w:pPr>
            <w:r>
              <w:rPr>
                <w:lang w:eastAsia="en-US"/>
              </w:rPr>
              <w:t>Registro</w:t>
            </w:r>
          </w:p>
        </w:tc>
        <w:tc>
          <w:tcPr>
            <w:tcW w:w="5498" w:type="dxa"/>
            <w:gridSpan w:val="3"/>
          </w:tcPr>
          <w:p w14:paraId="2FB0AA30" w14:textId="0C3024B7" w:rsidR="004D78C1" w:rsidRDefault="00DC1D55" w:rsidP="000F4C37">
            <w:pPr>
              <w:spacing w:after="0"/>
              <w:rPr>
                <w:lang w:eastAsia="en-US"/>
              </w:rPr>
            </w:pPr>
            <w:r>
              <w:rPr>
                <w:lang w:eastAsia="en-US"/>
              </w:rPr>
              <w:t>Se procede a la validación y alta del formulario</w:t>
            </w:r>
          </w:p>
        </w:tc>
      </w:tr>
    </w:tbl>
    <w:p w14:paraId="40B2561A" w14:textId="41B6D888" w:rsidR="004D78C1" w:rsidRDefault="004D78C1" w:rsidP="002B6397">
      <w:pPr>
        <w:rPr>
          <w:lang w:eastAsia="en-US"/>
        </w:rPr>
      </w:pPr>
    </w:p>
    <w:p w14:paraId="1E9DAC48" w14:textId="2949C70A" w:rsidR="003F5FF6" w:rsidRDefault="003F5FF6" w:rsidP="003F5FF6">
      <w:pPr>
        <w:jc w:val="center"/>
        <w:rPr>
          <w:lang w:eastAsia="en-US"/>
        </w:rPr>
      </w:pPr>
      <w:r>
        <w:object w:dxaOrig="5475" w:dyaOrig="3315" w14:anchorId="213C81BC">
          <v:shape id="_x0000_i2131" type="#_x0000_t75" style="width:273.75pt;height:165.75pt" o:ole="">
            <v:imagedata r:id="rId22" o:title=""/>
          </v:shape>
          <o:OLEObject Type="Embed" ProgID="Visio.Drawing.15" ShapeID="_x0000_i2131" DrawAspect="Content" ObjectID="_1591694952" r:id="rId2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0F4C37">
        <w:tc>
          <w:tcPr>
            <w:tcW w:w="9350" w:type="dxa"/>
            <w:gridSpan w:val="6"/>
            <w:shd w:val="clear" w:color="auto" w:fill="D9D9D9" w:themeFill="background1" w:themeFillShade="D9"/>
          </w:tcPr>
          <w:p w14:paraId="6E9D4521" w14:textId="4BD8622A" w:rsidR="004D78C1" w:rsidRPr="00F42919" w:rsidRDefault="004D78C1" w:rsidP="000F4C37">
            <w:pPr>
              <w:spacing w:after="0"/>
              <w:rPr>
                <w:b/>
                <w:lang w:eastAsia="en-US"/>
              </w:rPr>
            </w:pPr>
            <w:r w:rsidRPr="00F42919">
              <w:rPr>
                <w:b/>
                <w:lang w:eastAsia="en-US"/>
              </w:rPr>
              <w:lastRenderedPageBreak/>
              <w:t>UI-</w:t>
            </w:r>
            <w:r w:rsidR="004A2ADD">
              <w:rPr>
                <w:b/>
                <w:lang w:eastAsia="en-US"/>
              </w:rPr>
              <w:t>03: MENÚ PRINCIPAL</w:t>
            </w:r>
          </w:p>
        </w:tc>
      </w:tr>
      <w:tr w:rsidR="004D78C1" w14:paraId="4BD28BF9" w14:textId="77777777" w:rsidTr="000F4C37">
        <w:tc>
          <w:tcPr>
            <w:tcW w:w="1537" w:type="dxa"/>
            <w:shd w:val="clear" w:color="auto" w:fill="F2F2F2" w:themeFill="background1" w:themeFillShade="F2"/>
          </w:tcPr>
          <w:p w14:paraId="0833E01B" w14:textId="77777777" w:rsidR="004D78C1" w:rsidRDefault="004D78C1" w:rsidP="000F4C37">
            <w:pPr>
              <w:spacing w:after="0"/>
              <w:rPr>
                <w:lang w:eastAsia="en-US"/>
              </w:rPr>
            </w:pPr>
            <w:r>
              <w:rPr>
                <w:lang w:eastAsia="en-US"/>
              </w:rPr>
              <w:t>Descripción</w:t>
            </w:r>
          </w:p>
        </w:tc>
        <w:tc>
          <w:tcPr>
            <w:tcW w:w="7813" w:type="dxa"/>
            <w:gridSpan w:val="5"/>
          </w:tcPr>
          <w:p w14:paraId="49292DE5" w14:textId="1B167B66" w:rsidR="004D78C1" w:rsidRDefault="004A2ADD" w:rsidP="000F4C37">
            <w:pPr>
              <w:spacing w:after="0"/>
              <w:rPr>
                <w:lang w:eastAsia="en-US"/>
              </w:rPr>
            </w:pPr>
            <w:r>
              <w:rPr>
                <w:lang w:eastAsia="en-US"/>
              </w:rPr>
              <w:t xml:space="preserve">Permite a los usuarios </w:t>
            </w:r>
            <w:proofErr w:type="spellStart"/>
            <w:r>
              <w:rPr>
                <w:lang w:eastAsia="en-US"/>
              </w:rPr>
              <w:t>logueados</w:t>
            </w:r>
            <w:proofErr w:type="spellEnd"/>
            <w:r>
              <w:rPr>
                <w:lang w:eastAsia="en-US"/>
              </w:rPr>
              <w:t xml:space="preserve"> elegir una acción a realizar</w:t>
            </w:r>
          </w:p>
        </w:tc>
      </w:tr>
      <w:tr w:rsidR="004D78C1" w14:paraId="697113E9" w14:textId="77777777" w:rsidTr="000F4C37">
        <w:trPr>
          <w:trHeight w:val="170"/>
        </w:trPr>
        <w:tc>
          <w:tcPr>
            <w:tcW w:w="1537" w:type="dxa"/>
            <w:shd w:val="clear" w:color="auto" w:fill="F2F2F2" w:themeFill="background1" w:themeFillShade="F2"/>
          </w:tcPr>
          <w:p w14:paraId="6750AADE" w14:textId="77777777" w:rsidR="004D78C1" w:rsidRDefault="004D78C1" w:rsidP="000F4C37">
            <w:pPr>
              <w:spacing w:after="0"/>
              <w:rPr>
                <w:lang w:eastAsia="en-US"/>
              </w:rPr>
            </w:pPr>
            <w:r>
              <w:rPr>
                <w:lang w:eastAsia="en-US"/>
              </w:rPr>
              <w:t>Campos</w:t>
            </w:r>
          </w:p>
        </w:tc>
        <w:tc>
          <w:tcPr>
            <w:tcW w:w="1234" w:type="dxa"/>
            <w:shd w:val="clear" w:color="auto" w:fill="F2F2F2" w:themeFill="background1" w:themeFillShade="F2"/>
          </w:tcPr>
          <w:p w14:paraId="1CB7F791" w14:textId="77777777" w:rsidR="004D78C1" w:rsidRPr="00F42919" w:rsidRDefault="004D78C1" w:rsidP="000F4C37">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4D78C1" w:rsidRPr="00F42919" w:rsidRDefault="004D78C1" w:rsidP="000F4C37">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4D78C1" w:rsidRPr="00F42919" w:rsidRDefault="004D78C1" w:rsidP="000F4C37">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4D78C1" w:rsidRPr="00F42919" w:rsidRDefault="004D78C1" w:rsidP="000F4C37">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4D78C1" w:rsidRPr="00F42919" w:rsidRDefault="004D78C1" w:rsidP="000F4C37">
            <w:pPr>
              <w:spacing w:after="0"/>
              <w:rPr>
                <w:b/>
                <w:lang w:eastAsia="en-US"/>
              </w:rPr>
            </w:pPr>
            <w:r w:rsidRPr="00F42919">
              <w:rPr>
                <w:b/>
                <w:lang w:eastAsia="en-US"/>
              </w:rPr>
              <w:t>Descripción</w:t>
            </w:r>
          </w:p>
        </w:tc>
      </w:tr>
      <w:tr w:rsidR="004D78C1" w14:paraId="3C1D5A85" w14:textId="77777777" w:rsidTr="000F4C37">
        <w:tc>
          <w:tcPr>
            <w:tcW w:w="1537" w:type="dxa"/>
            <w:vMerge w:val="restart"/>
            <w:shd w:val="clear" w:color="auto" w:fill="F2F2F2" w:themeFill="background1" w:themeFillShade="F2"/>
          </w:tcPr>
          <w:p w14:paraId="1C922D89" w14:textId="77777777" w:rsidR="004D78C1" w:rsidRDefault="004D78C1" w:rsidP="000F4C37">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4D78C1" w:rsidRPr="00F42919" w:rsidRDefault="004D78C1" w:rsidP="000F4C37">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4D78C1" w:rsidRPr="00F42919" w:rsidRDefault="004D78C1" w:rsidP="000F4C37">
            <w:pPr>
              <w:spacing w:after="0"/>
              <w:rPr>
                <w:b/>
                <w:lang w:eastAsia="en-US"/>
              </w:rPr>
            </w:pPr>
            <w:r w:rsidRPr="00F42919">
              <w:rPr>
                <w:b/>
                <w:lang w:eastAsia="en-US"/>
              </w:rPr>
              <w:t>Acción</w:t>
            </w:r>
          </w:p>
        </w:tc>
      </w:tr>
      <w:tr w:rsidR="004D78C1" w14:paraId="65371575" w14:textId="77777777" w:rsidTr="000F4C37">
        <w:tc>
          <w:tcPr>
            <w:tcW w:w="1537" w:type="dxa"/>
            <w:vMerge/>
            <w:shd w:val="clear" w:color="auto" w:fill="F2F2F2" w:themeFill="background1" w:themeFillShade="F2"/>
          </w:tcPr>
          <w:p w14:paraId="4D2676DC" w14:textId="77777777" w:rsidR="004D78C1" w:rsidRDefault="004D78C1" w:rsidP="000F4C37">
            <w:pPr>
              <w:spacing w:after="0"/>
              <w:rPr>
                <w:lang w:eastAsia="en-US"/>
              </w:rPr>
            </w:pPr>
          </w:p>
        </w:tc>
        <w:tc>
          <w:tcPr>
            <w:tcW w:w="2315" w:type="dxa"/>
            <w:gridSpan w:val="2"/>
          </w:tcPr>
          <w:p w14:paraId="57AAA7E4" w14:textId="4E073BF7" w:rsidR="004D78C1" w:rsidRDefault="004A2ADD" w:rsidP="000F4C37">
            <w:pPr>
              <w:spacing w:after="0"/>
              <w:rPr>
                <w:lang w:eastAsia="en-US"/>
              </w:rPr>
            </w:pPr>
            <w:r>
              <w:rPr>
                <w:lang w:eastAsia="en-US"/>
              </w:rPr>
              <w:t>Perfil</w:t>
            </w:r>
          </w:p>
        </w:tc>
        <w:tc>
          <w:tcPr>
            <w:tcW w:w="5498" w:type="dxa"/>
            <w:gridSpan w:val="3"/>
          </w:tcPr>
          <w:p w14:paraId="48F7CB17" w14:textId="4228A98B" w:rsidR="004D78C1" w:rsidRDefault="004A2ADD" w:rsidP="000F4C37">
            <w:pPr>
              <w:spacing w:after="0"/>
              <w:rPr>
                <w:lang w:eastAsia="en-US"/>
              </w:rPr>
            </w:pPr>
            <w:r>
              <w:rPr>
                <w:lang w:eastAsia="en-US"/>
              </w:rPr>
              <w:t>Redirige a los usuarios a su perfil</w:t>
            </w:r>
          </w:p>
        </w:tc>
      </w:tr>
      <w:tr w:rsidR="004D78C1" w14:paraId="2318D213" w14:textId="77777777" w:rsidTr="000F4C37">
        <w:tc>
          <w:tcPr>
            <w:tcW w:w="1537" w:type="dxa"/>
            <w:vMerge/>
            <w:shd w:val="clear" w:color="auto" w:fill="F2F2F2" w:themeFill="background1" w:themeFillShade="F2"/>
          </w:tcPr>
          <w:p w14:paraId="0D3F1D1F" w14:textId="77777777" w:rsidR="004D78C1" w:rsidRDefault="004D78C1" w:rsidP="000F4C37">
            <w:pPr>
              <w:spacing w:after="0"/>
              <w:rPr>
                <w:lang w:eastAsia="en-US"/>
              </w:rPr>
            </w:pPr>
          </w:p>
        </w:tc>
        <w:tc>
          <w:tcPr>
            <w:tcW w:w="2315" w:type="dxa"/>
            <w:gridSpan w:val="2"/>
          </w:tcPr>
          <w:p w14:paraId="494CEC27" w14:textId="77777777" w:rsidR="004D78C1" w:rsidRDefault="004D78C1" w:rsidP="000F4C37">
            <w:pPr>
              <w:spacing w:after="0"/>
              <w:rPr>
                <w:lang w:eastAsia="en-US"/>
              </w:rPr>
            </w:pPr>
          </w:p>
        </w:tc>
        <w:tc>
          <w:tcPr>
            <w:tcW w:w="5498" w:type="dxa"/>
            <w:gridSpan w:val="3"/>
          </w:tcPr>
          <w:p w14:paraId="270C6F5C" w14:textId="77777777" w:rsidR="004D78C1" w:rsidRDefault="004D78C1" w:rsidP="000F4C37">
            <w:pPr>
              <w:spacing w:after="0"/>
              <w:rPr>
                <w:lang w:eastAsia="en-US"/>
              </w:rPr>
            </w:pPr>
          </w:p>
        </w:tc>
      </w:tr>
    </w:tbl>
    <w:p w14:paraId="01BB9802" w14:textId="0E6597E3" w:rsidR="004D78C1" w:rsidRDefault="004D78C1" w:rsidP="002B6397">
      <w:pPr>
        <w:rPr>
          <w:lang w:eastAsia="en-US"/>
        </w:rPr>
      </w:pPr>
    </w:p>
    <w:bookmarkStart w:id="20" w:name="_GoBack"/>
    <w:p w14:paraId="6A809D5A" w14:textId="7D65174D" w:rsidR="003F5FF6" w:rsidRDefault="003F5FF6" w:rsidP="003F5FF6">
      <w:pPr>
        <w:jc w:val="center"/>
        <w:rPr>
          <w:lang w:eastAsia="en-US"/>
        </w:rPr>
      </w:pPr>
      <w:r>
        <w:object w:dxaOrig="5475" w:dyaOrig="6316" w14:anchorId="03A8CA49">
          <v:shape id="_x0000_i2132" type="#_x0000_t75" style="width:273.75pt;height:315.75pt" o:ole="">
            <v:imagedata r:id="rId24" o:title=""/>
          </v:shape>
          <o:OLEObject Type="Embed" ProgID="Visio.Drawing.15" ShapeID="_x0000_i2132" DrawAspect="Content" ObjectID="_1591694953" r:id="rId25"/>
        </w:object>
      </w:r>
      <w:bookmarkEnd w:id="20"/>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0F4C37">
        <w:tc>
          <w:tcPr>
            <w:tcW w:w="9350" w:type="dxa"/>
            <w:gridSpan w:val="6"/>
            <w:shd w:val="clear" w:color="auto" w:fill="D9D9D9" w:themeFill="background1" w:themeFillShade="D9"/>
          </w:tcPr>
          <w:p w14:paraId="6A4C10F8" w14:textId="0704B80A" w:rsidR="004D78C1" w:rsidRPr="00F42919" w:rsidRDefault="004D78C1" w:rsidP="000F4C37">
            <w:pPr>
              <w:spacing w:after="0"/>
              <w:rPr>
                <w:b/>
                <w:lang w:eastAsia="en-US"/>
              </w:rPr>
            </w:pPr>
            <w:r w:rsidRPr="00F42919">
              <w:rPr>
                <w:b/>
                <w:lang w:eastAsia="en-US"/>
              </w:rPr>
              <w:t>UI-</w:t>
            </w:r>
            <w:r w:rsidR="00663F17">
              <w:rPr>
                <w:b/>
                <w:lang w:eastAsia="en-US"/>
              </w:rPr>
              <w:t>04: PERFIL</w:t>
            </w:r>
          </w:p>
        </w:tc>
      </w:tr>
      <w:tr w:rsidR="004D78C1" w14:paraId="2CE7E31F" w14:textId="77777777" w:rsidTr="000F4C37">
        <w:tc>
          <w:tcPr>
            <w:tcW w:w="1537" w:type="dxa"/>
            <w:shd w:val="clear" w:color="auto" w:fill="F2F2F2" w:themeFill="background1" w:themeFillShade="F2"/>
          </w:tcPr>
          <w:p w14:paraId="7BEAE938" w14:textId="77777777" w:rsidR="004D78C1" w:rsidRDefault="004D78C1" w:rsidP="000F4C37">
            <w:pPr>
              <w:spacing w:after="0"/>
              <w:rPr>
                <w:lang w:eastAsia="en-US"/>
              </w:rPr>
            </w:pPr>
            <w:r>
              <w:rPr>
                <w:lang w:eastAsia="en-US"/>
              </w:rPr>
              <w:t>Descripción</w:t>
            </w:r>
          </w:p>
        </w:tc>
        <w:tc>
          <w:tcPr>
            <w:tcW w:w="7813" w:type="dxa"/>
            <w:gridSpan w:val="5"/>
          </w:tcPr>
          <w:p w14:paraId="7E01FA2F" w14:textId="1C4EBFD3" w:rsidR="004D78C1" w:rsidRDefault="00663F17" w:rsidP="000F4C37">
            <w:pPr>
              <w:spacing w:after="0"/>
              <w:rPr>
                <w:lang w:eastAsia="en-US"/>
              </w:rPr>
            </w:pPr>
            <w:r>
              <w:rPr>
                <w:lang w:eastAsia="en-US"/>
              </w:rPr>
              <w:t xml:space="preserve">Muestra toda la información personal de un usuario, y permite a este modificar los datos guardados. Cuando el usuario pulse el botón de modificar, se le redirigirá a la misma </w:t>
            </w:r>
            <w:proofErr w:type="gramStart"/>
            <w:r>
              <w:rPr>
                <w:lang w:eastAsia="en-US"/>
              </w:rPr>
              <w:t>página</w:t>
            </w:r>
            <w:proofErr w:type="gramEnd"/>
            <w:r>
              <w:rPr>
                <w:lang w:eastAsia="en-US"/>
              </w:rPr>
              <w:t xml:space="preserve"> pero esta vez con los campos editables</w:t>
            </w:r>
          </w:p>
        </w:tc>
      </w:tr>
      <w:tr w:rsidR="00663F17" w14:paraId="7452E97F" w14:textId="77777777" w:rsidTr="000F4C37">
        <w:trPr>
          <w:trHeight w:val="170"/>
        </w:trPr>
        <w:tc>
          <w:tcPr>
            <w:tcW w:w="1537" w:type="dxa"/>
            <w:vMerge w:val="restart"/>
            <w:shd w:val="clear" w:color="auto" w:fill="F2F2F2" w:themeFill="background1" w:themeFillShade="F2"/>
          </w:tcPr>
          <w:p w14:paraId="5700F474" w14:textId="77777777" w:rsidR="00663F17" w:rsidRDefault="00663F17" w:rsidP="000F4C37">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0F4C37">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0F4C37">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0F4C37">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0F4C37">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0F4C37">
            <w:pPr>
              <w:spacing w:after="0"/>
              <w:rPr>
                <w:b/>
                <w:lang w:eastAsia="en-US"/>
              </w:rPr>
            </w:pPr>
            <w:r w:rsidRPr="00F42919">
              <w:rPr>
                <w:b/>
                <w:lang w:eastAsia="en-US"/>
              </w:rPr>
              <w:t>Descripción</w:t>
            </w:r>
          </w:p>
        </w:tc>
      </w:tr>
      <w:tr w:rsidR="00663F17" w14:paraId="07413789" w14:textId="77777777" w:rsidTr="000F4C37">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0F4C37">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0F4C37">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0F4C37">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5A0DE13B" w:rsidR="00663F17" w:rsidRDefault="00663F17" w:rsidP="00663F17">
            <w:pPr>
              <w:spacing w:after="0"/>
              <w:rPr>
                <w:lang w:eastAsia="en-US"/>
              </w:rPr>
            </w:pPr>
            <w:r>
              <w:rPr>
                <w:lang w:eastAsia="en-US"/>
              </w:rPr>
              <w:t>Sí</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0F4C37">
        <w:tc>
          <w:tcPr>
            <w:tcW w:w="1537" w:type="dxa"/>
            <w:vMerge w:val="restart"/>
            <w:shd w:val="clear" w:color="auto" w:fill="F2F2F2" w:themeFill="background1" w:themeFillShade="F2"/>
          </w:tcPr>
          <w:p w14:paraId="6180A89D" w14:textId="77777777" w:rsidR="004D78C1" w:rsidRDefault="004D78C1" w:rsidP="000F4C37">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0F4C37">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0F4C37">
            <w:pPr>
              <w:spacing w:after="0"/>
              <w:rPr>
                <w:b/>
                <w:lang w:eastAsia="en-US"/>
              </w:rPr>
            </w:pPr>
            <w:r w:rsidRPr="00F42919">
              <w:rPr>
                <w:b/>
                <w:lang w:eastAsia="en-US"/>
              </w:rPr>
              <w:t>Acción</w:t>
            </w:r>
          </w:p>
        </w:tc>
      </w:tr>
      <w:tr w:rsidR="00663F17" w14:paraId="73FFD5F2" w14:textId="77777777" w:rsidTr="000F4C37">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51D7AA46" w:rsidR="00663F17" w:rsidRDefault="00663F17" w:rsidP="00663F17">
            <w:pPr>
              <w:spacing w:after="0"/>
              <w:rPr>
                <w:lang w:eastAsia="en-US"/>
              </w:rPr>
            </w:pPr>
            <w:r>
              <w:rPr>
                <w:lang w:eastAsia="en-US"/>
              </w:rPr>
              <w:t>Si los campos no están editables, se vuelven a mostrar editables. Si los campos ya estaban editables, se guardan los cambios</w:t>
            </w:r>
          </w:p>
        </w:tc>
      </w:tr>
    </w:tbl>
    <w:p w14:paraId="4E60954A" w14:textId="7A6FBEC9" w:rsidR="004D78C1" w:rsidRDefault="004D78C1" w:rsidP="002B6397">
      <w:pPr>
        <w:rPr>
          <w:lang w:eastAsia="en-US"/>
        </w:rPr>
      </w:pPr>
    </w:p>
    <w:p w14:paraId="2BF70BAC" w14:textId="77777777" w:rsidR="004D78C1" w:rsidRPr="002B6397" w:rsidRDefault="004D78C1" w:rsidP="002B6397">
      <w:pPr>
        <w:rPr>
          <w:lang w:eastAsia="en-US"/>
        </w:rPr>
      </w:pPr>
    </w:p>
    <w:p w14:paraId="150699EB" w14:textId="3A628202" w:rsidR="007431DF" w:rsidRDefault="007431DF" w:rsidP="002B6397">
      <w:pPr>
        <w:pStyle w:val="Heading2"/>
        <w:numPr>
          <w:ilvl w:val="0"/>
          <w:numId w:val="2"/>
        </w:numPr>
        <w:spacing w:after="240"/>
        <w:rPr>
          <w:lang w:val="es-ES_tradnl" w:eastAsia="en-US"/>
        </w:rPr>
      </w:pPr>
      <w:bookmarkStart w:id="21" w:name="_Toc517257413"/>
      <w:r>
        <w:rPr>
          <w:lang w:val="es-ES_tradnl" w:eastAsia="en-US"/>
        </w:rPr>
        <w:t>INFORMES</w:t>
      </w:r>
      <w:bookmarkEnd w:id="21"/>
    </w:p>
    <w:p w14:paraId="394B9128" w14:textId="15E5A06F" w:rsidR="007431DF" w:rsidRPr="00833A5B" w:rsidRDefault="007431DF" w:rsidP="002B6397">
      <w:pPr>
        <w:pStyle w:val="Heading2"/>
        <w:numPr>
          <w:ilvl w:val="0"/>
          <w:numId w:val="2"/>
        </w:numPr>
        <w:spacing w:after="240"/>
        <w:rPr>
          <w:lang w:val="es-ES_tradnl" w:eastAsia="en-US"/>
        </w:rPr>
      </w:pPr>
      <w:bookmarkStart w:id="22" w:name="_Toc517257414"/>
      <w:r>
        <w:rPr>
          <w:lang w:val="es-ES_tradnl" w:eastAsia="en-US"/>
        </w:rPr>
        <w:t>PRUEBAS</w:t>
      </w:r>
      <w:bookmarkEnd w:id="22"/>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445AB7" w14:textId="77777777" w:rsidR="002D6764" w:rsidRDefault="002D6764" w:rsidP="00A932C7">
      <w:pPr>
        <w:spacing w:after="0"/>
      </w:pPr>
      <w:r>
        <w:separator/>
      </w:r>
    </w:p>
  </w:endnote>
  <w:endnote w:type="continuationSeparator" w:id="0">
    <w:p w14:paraId="1BEB6520" w14:textId="77777777" w:rsidR="002D6764" w:rsidRDefault="002D6764"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1EA878" w14:textId="77777777" w:rsidR="002D6764" w:rsidRDefault="002D6764" w:rsidP="00A932C7">
      <w:pPr>
        <w:spacing w:after="0"/>
      </w:pPr>
      <w:r>
        <w:separator/>
      </w:r>
    </w:p>
  </w:footnote>
  <w:footnote w:type="continuationSeparator" w:id="0">
    <w:p w14:paraId="129BD8EF" w14:textId="77777777" w:rsidR="002D6764" w:rsidRDefault="002D6764" w:rsidP="00A932C7">
      <w:pPr>
        <w:spacing w:after="0"/>
      </w:pPr>
      <w:r>
        <w:continuationSeparator/>
      </w:r>
    </w:p>
  </w:footnote>
  <w:footnote w:id="1">
    <w:p w14:paraId="4BE5AC9B" w14:textId="77777777" w:rsidR="000E5160" w:rsidRPr="00A932C7" w:rsidRDefault="000E5160"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C45"/>
    <w:rsid w:val="000271D9"/>
    <w:rsid w:val="0004644A"/>
    <w:rsid w:val="00063EF9"/>
    <w:rsid w:val="00066B8E"/>
    <w:rsid w:val="00082EB4"/>
    <w:rsid w:val="000907C0"/>
    <w:rsid w:val="00092686"/>
    <w:rsid w:val="0009611D"/>
    <w:rsid w:val="00096EB5"/>
    <w:rsid w:val="000A0F82"/>
    <w:rsid w:val="000B46B3"/>
    <w:rsid w:val="000B70CD"/>
    <w:rsid w:val="000D1932"/>
    <w:rsid w:val="000D718C"/>
    <w:rsid w:val="000E5160"/>
    <w:rsid w:val="000E68F0"/>
    <w:rsid w:val="000F2C49"/>
    <w:rsid w:val="00105AF9"/>
    <w:rsid w:val="001208B8"/>
    <w:rsid w:val="0012221C"/>
    <w:rsid w:val="00142246"/>
    <w:rsid w:val="0016025E"/>
    <w:rsid w:val="0016411D"/>
    <w:rsid w:val="001A136C"/>
    <w:rsid w:val="001B662C"/>
    <w:rsid w:val="001C7C34"/>
    <w:rsid w:val="001D05E6"/>
    <w:rsid w:val="001D4AE2"/>
    <w:rsid w:val="001E1767"/>
    <w:rsid w:val="001F2CA7"/>
    <w:rsid w:val="002269D6"/>
    <w:rsid w:val="00234A59"/>
    <w:rsid w:val="00235D08"/>
    <w:rsid w:val="002403DE"/>
    <w:rsid w:val="00243268"/>
    <w:rsid w:val="00266FB7"/>
    <w:rsid w:val="00274B07"/>
    <w:rsid w:val="002B43A1"/>
    <w:rsid w:val="002B6397"/>
    <w:rsid w:val="002D6764"/>
    <w:rsid w:val="002E4ED0"/>
    <w:rsid w:val="00311862"/>
    <w:rsid w:val="00346F06"/>
    <w:rsid w:val="003672CA"/>
    <w:rsid w:val="003719BD"/>
    <w:rsid w:val="003D098B"/>
    <w:rsid w:val="003D53A9"/>
    <w:rsid w:val="003F5FF6"/>
    <w:rsid w:val="00426B5A"/>
    <w:rsid w:val="00462E9A"/>
    <w:rsid w:val="0048361B"/>
    <w:rsid w:val="004910AA"/>
    <w:rsid w:val="004A2ADD"/>
    <w:rsid w:val="004A5F51"/>
    <w:rsid w:val="004C33E3"/>
    <w:rsid w:val="004D78C1"/>
    <w:rsid w:val="004E0EA9"/>
    <w:rsid w:val="005029DC"/>
    <w:rsid w:val="00532037"/>
    <w:rsid w:val="00532C6C"/>
    <w:rsid w:val="00536B63"/>
    <w:rsid w:val="0054073C"/>
    <w:rsid w:val="00546653"/>
    <w:rsid w:val="00547374"/>
    <w:rsid w:val="00570C17"/>
    <w:rsid w:val="005F0A5F"/>
    <w:rsid w:val="00636276"/>
    <w:rsid w:val="00644797"/>
    <w:rsid w:val="00663F17"/>
    <w:rsid w:val="00690917"/>
    <w:rsid w:val="006B6F14"/>
    <w:rsid w:val="006D4233"/>
    <w:rsid w:val="00711ED6"/>
    <w:rsid w:val="007431DF"/>
    <w:rsid w:val="00744EE8"/>
    <w:rsid w:val="007667FB"/>
    <w:rsid w:val="007672B0"/>
    <w:rsid w:val="007761B6"/>
    <w:rsid w:val="007777BD"/>
    <w:rsid w:val="00777B93"/>
    <w:rsid w:val="007A7CC3"/>
    <w:rsid w:val="007B022D"/>
    <w:rsid w:val="007B4103"/>
    <w:rsid w:val="007C7012"/>
    <w:rsid w:val="007D01EA"/>
    <w:rsid w:val="007D60A4"/>
    <w:rsid w:val="007F033B"/>
    <w:rsid w:val="007F4250"/>
    <w:rsid w:val="007F6972"/>
    <w:rsid w:val="00833A5B"/>
    <w:rsid w:val="00851D84"/>
    <w:rsid w:val="00885AB9"/>
    <w:rsid w:val="0089348B"/>
    <w:rsid w:val="008A37B3"/>
    <w:rsid w:val="008B64FB"/>
    <w:rsid w:val="008E0063"/>
    <w:rsid w:val="0097472B"/>
    <w:rsid w:val="00982EAC"/>
    <w:rsid w:val="0099182A"/>
    <w:rsid w:val="009B4561"/>
    <w:rsid w:val="00A40316"/>
    <w:rsid w:val="00A77602"/>
    <w:rsid w:val="00A82A0B"/>
    <w:rsid w:val="00A8414C"/>
    <w:rsid w:val="00A932C7"/>
    <w:rsid w:val="00AE7B86"/>
    <w:rsid w:val="00B20FC1"/>
    <w:rsid w:val="00B35E7C"/>
    <w:rsid w:val="00B45FCB"/>
    <w:rsid w:val="00B52D17"/>
    <w:rsid w:val="00B730FA"/>
    <w:rsid w:val="00B807FB"/>
    <w:rsid w:val="00BD775E"/>
    <w:rsid w:val="00C066E7"/>
    <w:rsid w:val="00C36234"/>
    <w:rsid w:val="00C5390D"/>
    <w:rsid w:val="00C72AF7"/>
    <w:rsid w:val="00C73D56"/>
    <w:rsid w:val="00C963FD"/>
    <w:rsid w:val="00D02451"/>
    <w:rsid w:val="00D7715E"/>
    <w:rsid w:val="00D945D1"/>
    <w:rsid w:val="00DA529B"/>
    <w:rsid w:val="00DB339D"/>
    <w:rsid w:val="00DC1D55"/>
    <w:rsid w:val="00DD2B41"/>
    <w:rsid w:val="00E4617F"/>
    <w:rsid w:val="00E83A18"/>
    <w:rsid w:val="00EA2768"/>
    <w:rsid w:val="00ED5268"/>
    <w:rsid w:val="00F324D6"/>
    <w:rsid w:val="00F41937"/>
    <w:rsid w:val="00F42919"/>
    <w:rsid w:val="00F429A3"/>
    <w:rsid w:val="00F844AB"/>
    <w:rsid w:val="00F87A2C"/>
    <w:rsid w:val="00FA7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6B9DCC-92ED-4C3D-8731-F2506B048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TotalTime>
  <Pages>18</Pages>
  <Words>3000</Words>
  <Characters>17102</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128</cp:revision>
  <dcterms:created xsi:type="dcterms:W3CDTF">2018-03-26T09:46:00Z</dcterms:created>
  <dcterms:modified xsi:type="dcterms:W3CDTF">2018-06-28T10:41:00Z</dcterms:modified>
</cp:coreProperties>
</file>